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5B76" w:rsidRDefault="00F55B76" w:rsidP="00F55B7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IÊU TRẦN  HIẾU HOÀI  ,  MSSV 0306171345</w:t>
      </w:r>
    </w:p>
    <w:p w:rsidR="00F55B76" w:rsidRDefault="00F55B76" w:rsidP="00F55B7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RẦN QUỐC ĐẠT,    MSSV 0306171337</w:t>
      </w:r>
    </w:p>
    <w:p w:rsidR="00F55B76" w:rsidRDefault="00F55B76" w:rsidP="00F55B7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GUYỄN VĂN KHƯƠNG,   MSSV 0306171362</w:t>
      </w:r>
    </w:p>
    <w:p w:rsidR="00F55B76" w:rsidRDefault="00F55B76">
      <w:pPr>
        <w:rPr>
          <w:noProof/>
        </w:rPr>
      </w:pPr>
    </w:p>
    <w:p w:rsidR="00F55B76" w:rsidRDefault="00F55B76">
      <w:pPr>
        <w:rPr>
          <w:noProof/>
        </w:rPr>
      </w:pPr>
    </w:p>
    <w:p w:rsidR="00F55B76" w:rsidRDefault="00F55B76">
      <w:pPr>
        <w:rPr>
          <w:noProof/>
        </w:rPr>
      </w:pPr>
    </w:p>
    <w:p w:rsidR="00F55B76" w:rsidRDefault="00F55B76">
      <w:pPr>
        <w:rPr>
          <w:noProof/>
        </w:rPr>
      </w:pPr>
      <w:r>
        <w:rPr>
          <w:noProof/>
        </w:rPr>
        <w:t>1/ Lược đồ classdiagram</w:t>
      </w:r>
    </w:p>
    <w:p w:rsidR="0065530C" w:rsidRDefault="00F55B76">
      <w:r>
        <w:rPr>
          <w:noProof/>
        </w:rPr>
        <w:drawing>
          <wp:inline distT="0" distB="0" distL="0" distR="0" wp14:anchorId="02DDA6F0" wp14:editId="1A7F67FA">
            <wp:extent cx="5943600" cy="3341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B76" w:rsidRDefault="00F55B76"/>
    <w:p w:rsidR="00F55B76" w:rsidRDefault="00F55B76"/>
    <w:p w:rsidR="00F55B76" w:rsidRDefault="00F55B76">
      <w:r>
        <w:t>2/ Lược đồ erd</w:t>
      </w:r>
    </w:p>
    <w:p w:rsidR="00F55B76" w:rsidRDefault="00F55B76">
      <w:r>
        <w:rPr>
          <w:noProof/>
        </w:rPr>
        <w:lastRenderedPageBreak/>
        <w:drawing>
          <wp:inline distT="0" distB="0" distL="0" distR="0" wp14:anchorId="5D444AA5" wp14:editId="69CF51C8">
            <wp:extent cx="5943600" cy="33413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B76" w:rsidRDefault="00F55B76"/>
    <w:p w:rsidR="00F55B76" w:rsidRDefault="00F55B76"/>
    <w:p w:rsidR="00F55B76" w:rsidRDefault="00F55B76"/>
    <w:p w:rsidR="00F55B76" w:rsidRDefault="00F55B76"/>
    <w:p w:rsidR="00F55B76" w:rsidRDefault="00F55B76">
      <w:r>
        <w:rPr>
          <w:noProof/>
        </w:rPr>
        <w:drawing>
          <wp:inline distT="0" distB="0" distL="0" distR="0" wp14:anchorId="6CA31B76" wp14:editId="4FB4D087">
            <wp:extent cx="5943600" cy="334137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B76" w:rsidRDefault="00F55B76"/>
    <w:p w:rsidR="00F55B76" w:rsidRDefault="00F55B76">
      <w:r>
        <w:rPr>
          <w:noProof/>
        </w:rPr>
        <w:lastRenderedPageBreak/>
        <w:drawing>
          <wp:inline distT="0" distB="0" distL="0" distR="0" wp14:anchorId="41817A52" wp14:editId="5D5F534E">
            <wp:extent cx="5943600" cy="33413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55B76" w:rsidRDefault="00F55B76"/>
    <w:p w:rsidR="00F55B76" w:rsidRDefault="00F55B76"/>
    <w:p w:rsidR="00F55B76" w:rsidRDefault="00F55B76"/>
    <w:p w:rsidR="00F55B76" w:rsidRDefault="00F55B76">
      <w:r>
        <w:t>3/ lược đồ USECase</w:t>
      </w:r>
    </w:p>
    <w:p w:rsidR="00F55B76" w:rsidRDefault="00F55B76"/>
    <w:p w:rsidR="00F55B76" w:rsidRDefault="00F55B76">
      <w:r>
        <w:t>+ file ảnh</w:t>
      </w:r>
    </w:p>
    <w:p w:rsidR="00F55B76" w:rsidRDefault="00F55B76">
      <w:r>
        <w:rPr>
          <w:noProof/>
        </w:rPr>
        <w:lastRenderedPageBreak/>
        <w:drawing>
          <wp:inline distT="0" distB="0" distL="0" distR="0" wp14:anchorId="6BA057D7" wp14:editId="3BB9789B">
            <wp:extent cx="5943600" cy="33413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B76" w:rsidRDefault="00F55B76"/>
    <w:p w:rsidR="00F55B76" w:rsidRDefault="00F55B76">
      <w:r>
        <w:t>File usecase</w:t>
      </w:r>
    </w:p>
    <w:p w:rsidR="00F55B76" w:rsidRDefault="00F55B76"/>
    <w:p w:rsidR="00F55B76" w:rsidRDefault="00F55B76">
      <w:r>
        <w:object w:dxaOrig="28552" w:dyaOrig="20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31.2pt" o:ole="">
            <v:imagedata r:id="rId9" o:title=""/>
          </v:shape>
          <o:OLEObject Type="Embed" ProgID="Visio.Drawing.15" ShapeID="_x0000_i1025" DrawAspect="Content" ObjectID="_1603961474" r:id="rId10"/>
        </w:object>
      </w:r>
    </w:p>
    <w:sectPr w:rsidR="00F55B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5B76"/>
    <w:rsid w:val="0065530C"/>
    <w:rsid w:val="00F55B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6E327"/>
  <w15:chartTrackingRefBased/>
  <w15:docId w15:val="{A2241704-265E-43F6-B8F3-BFC6F07C1E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55B76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26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package" Target="embeddings/Microsoft_Visio_Drawing.vsdx"/><Relationship Id="rId4" Type="http://schemas.openxmlformats.org/officeDocument/2006/relationships/image" Target="media/image1.png"/><Relationship Id="rId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37</Words>
  <Characters>213</Characters>
  <Application>Microsoft Office Word</Application>
  <DocSecurity>0</DocSecurity>
  <Lines>1</Lines>
  <Paragraphs>1</Paragraphs>
  <ScaleCrop>false</ScaleCrop>
  <Company/>
  <LinksUpToDate>false</LinksUpToDate>
  <CharactersWithSpaces>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uong</dc:creator>
  <cp:keywords/>
  <dc:description/>
  <cp:lastModifiedBy>khuong</cp:lastModifiedBy>
  <cp:revision>1</cp:revision>
  <dcterms:created xsi:type="dcterms:W3CDTF">2018-11-17T04:57:00Z</dcterms:created>
  <dcterms:modified xsi:type="dcterms:W3CDTF">2018-11-17T05:05:00Z</dcterms:modified>
</cp:coreProperties>
</file>